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1pt;height:367.15pt" o:ole="">
            <v:imagedata r:id="rId7" o:title=""/>
          </v:shape>
          <o:OLEObject Type="Embed" ProgID="Visio.Drawing.15" ShapeID="_x0000_i1025" DrawAspect="Content" ObjectID="_1573647286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7"/>
      <w:bookmarkEnd w:id="48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lastRenderedPageBreak/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6"/>
      <w:bookmarkEnd w:id="59"/>
      <w:bookmarkEnd w:id="62"/>
      <w:bookmarkEnd w:id="63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0" w:name="OLE_LINK87"/>
      <w:bookmarkStart w:id="71" w:name="OLE_LINK88"/>
      <w:r w:rsidR="00461113" w:rsidRPr="00461113">
        <w:rPr>
          <w:rFonts w:hint="eastAsia"/>
          <w:color w:val="FF0000"/>
        </w:rPr>
        <w:t>原始</w:t>
      </w:r>
      <w:bookmarkEnd w:id="70"/>
      <w:bookmarkEnd w:id="71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2" w:name="OLE_LINK26"/>
      <w:bookmarkStart w:id="73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2"/>
    <w:bookmarkEnd w:id="73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4" w:name="OLE_LINK28"/>
      <w:bookmarkStart w:id="75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4"/>
    <w:bookmarkEnd w:id="75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6" w:name="OLE_LINK31"/>
      <w:r>
        <w:rPr>
          <w:rFonts w:hint="eastAsia"/>
        </w:rPr>
        <w:t>CR</w:t>
      </w:r>
      <w:r>
        <w:t>曲线</w:t>
      </w:r>
    </w:p>
    <w:bookmarkEnd w:id="76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7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7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8" w:name="OLE_LINK91"/>
      <w:bookmarkStart w:id="79" w:name="OLE_LINK92"/>
      <w:bookmarkStart w:id="80" w:name="OLE_LINK93"/>
      <w:bookmarkStart w:id="81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8"/>
    <w:bookmarkEnd w:id="79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0"/>
    <w:bookmarkEnd w:id="81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2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2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75"/>
      <w:r>
        <w:rPr>
          <w:rFonts w:hint="eastAsia"/>
        </w:rPr>
        <w:t>CR</w:t>
      </w:r>
      <w:r>
        <w:t>曲线</w:t>
      </w:r>
    </w:p>
    <w:bookmarkEnd w:id="83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4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5" w:name="OLE_LINK73"/>
      <w:bookmarkStart w:id="86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7" w:name="OLE_LINK82"/>
      <w:bookmarkStart w:id="88" w:name="OLE_LINK83"/>
      <w:bookmarkEnd w:id="85"/>
      <w:bookmarkEnd w:id="86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89" w:name="OLE_LINK84"/>
      <w:r w:rsidR="00CA5BC5" w:rsidRPr="00E54A33">
        <w:rPr>
          <w:color w:val="FF0000"/>
        </w:rPr>
        <w:t>35</w:t>
      </w:r>
      <w:bookmarkEnd w:id="89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0" w:name="OLE_LINK79"/>
      <w:bookmarkStart w:id="91" w:name="OLE_LINK80"/>
      <w:bookmarkEnd w:id="84"/>
      <w:bookmarkEnd w:id="87"/>
      <w:bookmarkEnd w:id="88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2" w:name="OLE_LINK89"/>
      <w:bookmarkStart w:id="93" w:name="OLE_LINK90"/>
      <w:bookmarkEnd w:id="90"/>
      <w:bookmarkEnd w:id="91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4" w:name="OLE_LINK95"/>
      <w:bookmarkStart w:id="95" w:name="OLE_LINK96"/>
      <w:bookmarkStart w:id="96" w:name="OLE_LINK98"/>
      <w:bookmarkStart w:id="97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8" w:name="OLE_LINK103"/>
      <w:bookmarkStart w:id="99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0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8"/>
      <w:bookmarkEnd w:id="99"/>
      <w:bookmarkEnd w:id="100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1" w:name="OLE_LINK100"/>
      <w:bookmarkStart w:id="102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1"/>
      <w:bookmarkEnd w:id="102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2"/>
    <w:bookmarkEnd w:id="93"/>
    <w:bookmarkEnd w:id="94"/>
    <w:bookmarkEnd w:id="95"/>
    <w:bookmarkEnd w:id="96"/>
    <w:bookmarkEnd w:id="97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3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3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5" w:name="OLE_LINK111"/>
      <w:bookmarkStart w:id="106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bookmarkEnd w:id="105"/>
    <w:bookmarkEnd w:id="106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7" w:name="OLE_LINK113"/>
      <w:bookmarkStart w:id="108" w:name="OLE_LINK114"/>
      <w:bookmarkStart w:id="109" w:name="OLE_LINK76"/>
      <w:bookmarkStart w:id="110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7"/>
    <w:bookmarkEnd w:id="108"/>
    <w:p w:rsidR="00373E6E" w:rsidRDefault="00575334" w:rsidP="008B70AA">
      <w:pPr>
        <w:jc w:val="center"/>
      </w:pPr>
      <w:r w:rsidRPr="00575334">
        <w:rPr>
          <w:noProof/>
        </w:rPr>
        <w:drawing>
          <wp:inline distT="0" distB="0" distL="0" distR="0">
            <wp:extent cx="4214772" cy="3537289"/>
            <wp:effectExtent l="0" t="0" r="0" b="6350"/>
            <wp:docPr id="49" name="图片 49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17926" cy="353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09"/>
    <w:bookmarkEnd w:id="110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75334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894DB8" wp14:editId="08774983">
            <wp:extent cx="2139340" cy="2427763"/>
            <wp:effectExtent l="0" t="0" r="0" b="0"/>
            <wp:docPr id="48" name="图片 48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1" w:name="OLE_LINK85"/>
      <w:bookmarkStart w:id="112" w:name="OLE_LINK86"/>
      <w:r w:rsidRPr="00CA5BC5">
        <w:t>N35</w:t>
      </w:r>
      <w:bookmarkEnd w:id="111"/>
      <w:bookmarkEnd w:id="112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(</w:t>
      </w:r>
      <w:r w:rsidR="00514B4F" w:rsidRPr="001B0B99">
        <w:rPr>
          <w:rFonts w:ascii="新宋体" w:eastAsia="新宋体" w:hAnsi="Calibri" w:cs="新宋体"/>
          <w:color w:val="FF0000"/>
          <w:kern w:val="0"/>
          <w:sz w:val="19"/>
          <w:szCs w:val="19"/>
          <w:highlight w:val="yellow"/>
        </w:rPr>
        <w:t>加上次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3" w:name="OLE_LINK106"/>
      <w:bookmarkStart w:id="114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5" w:name="OLE_LINK105"/>
      <w:bookmarkEnd w:id="113"/>
      <w:bookmarkEnd w:id="114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  <w:bookmarkStart w:id="116" w:name="_GoBack"/>
      <w:bookmarkEnd w:id="116"/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7" w:name="OLE_LINK109"/>
      <w:bookmarkStart w:id="118" w:name="OLE_LINK110"/>
      <w:r>
        <w:t>D1_P5N4D15E4_</w:t>
      </w:r>
      <w:r w:rsidRPr="002E19D6">
        <w:t xml:space="preserve"> </w:t>
      </w:r>
      <w:r>
        <w:t>noSqrt</w:t>
      </w:r>
      <w:bookmarkEnd w:id="117"/>
      <w:bookmarkEnd w:id="118"/>
      <w:r>
        <w:rPr>
          <w:rFonts w:hint="eastAsia"/>
        </w:rPr>
        <w:t>)</w:t>
      </w:r>
      <w:r>
        <w:t xml:space="preserve"> </w:t>
      </w:r>
      <w:bookmarkStart w:id="119" w:name="OLE_LINK108"/>
      <w:r w:rsidRPr="00B96617">
        <w:rPr>
          <w:highlight w:val="yellow"/>
        </w:rPr>
        <w:t>VS</w:t>
      </w:r>
      <w:bookmarkEnd w:id="119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add15_P5N4D15E4_</w:t>
      </w:r>
      <w:r w:rsidRPr="002E19D6">
        <w:t xml:space="preserve"> </w:t>
      </w:r>
      <w:r>
        <w:t>noSqrt</w:t>
      </w:r>
      <w:r>
        <w:rPr>
          <w:rFonts w:hint="eastAsia"/>
        </w:rPr>
        <w:t>）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  <w:r w:rsidR="00EA150D">
        <w:rPr>
          <w:rFonts w:hint="eastAsia"/>
        </w:rPr>
        <w:t>（最后一条是加上次大的）</w:t>
      </w:r>
    </w:p>
    <w:p w:rsidR="001861AA" w:rsidRDefault="00EA150D" w:rsidP="001861AA">
      <w:pPr>
        <w:jc w:val="center"/>
      </w:pPr>
      <w:r w:rsidRPr="00EA150D">
        <w:rPr>
          <w:noProof/>
        </w:rPr>
        <w:drawing>
          <wp:inline distT="0" distB="0" distL="0" distR="0">
            <wp:extent cx="5687695" cy="4761786"/>
            <wp:effectExtent l="0" t="0" r="8255" b="1270"/>
            <wp:docPr id="43" name="图片 43" descr="E:\caffe-master_\Pedestrian\View\COMPARE2\add_prior_gamma2_D1add15_new_P5N35D15E4_noSqrt\PRcurv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PRcurv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88788" cy="4762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F76AF" w:rsidRPr="007F76AF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F76AF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39340" cy="2427763"/>
            <wp:effectExtent l="0" t="0" r="0" b="0"/>
            <wp:docPr id="46" name="图片 46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73D45" w:rsidRPr="00573D45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64574" cy="2425484"/>
            <wp:effectExtent l="0" t="0" r="7620" b="0"/>
            <wp:docPr id="41" name="图片 41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1950" cy="243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07C6" w:rsidRDefault="00DF07C6" w:rsidP="00461760">
      <w:r>
        <w:separator/>
      </w:r>
    </w:p>
  </w:endnote>
  <w:endnote w:type="continuationSeparator" w:id="0">
    <w:p w:rsidR="00DF07C6" w:rsidRDefault="00DF07C6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07C6" w:rsidRDefault="00DF07C6" w:rsidP="00461760">
      <w:r>
        <w:separator/>
      </w:r>
    </w:p>
  </w:footnote>
  <w:footnote w:type="continuationSeparator" w:id="0">
    <w:p w:rsidR="00DF07C6" w:rsidRDefault="00DF07C6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A91"/>
    <w:rsid w:val="00146E8B"/>
    <w:rsid w:val="001476A1"/>
    <w:rsid w:val="00165C3F"/>
    <w:rsid w:val="0017322D"/>
    <w:rsid w:val="001861AA"/>
    <w:rsid w:val="00192338"/>
    <w:rsid w:val="001B0B99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14B4F"/>
    <w:rsid w:val="00523938"/>
    <w:rsid w:val="0052536A"/>
    <w:rsid w:val="00562CE0"/>
    <w:rsid w:val="00573D45"/>
    <w:rsid w:val="00575334"/>
    <w:rsid w:val="00584B7B"/>
    <w:rsid w:val="00584BE7"/>
    <w:rsid w:val="00585D2D"/>
    <w:rsid w:val="00591FF7"/>
    <w:rsid w:val="00597074"/>
    <w:rsid w:val="005A2302"/>
    <w:rsid w:val="005E3BC2"/>
    <w:rsid w:val="005F290D"/>
    <w:rsid w:val="005F2F42"/>
    <w:rsid w:val="00602073"/>
    <w:rsid w:val="00607CEB"/>
    <w:rsid w:val="006104E3"/>
    <w:rsid w:val="0064541E"/>
    <w:rsid w:val="00667F1F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7F76AF"/>
    <w:rsid w:val="0082758E"/>
    <w:rsid w:val="00831D3B"/>
    <w:rsid w:val="0083659B"/>
    <w:rsid w:val="00852C23"/>
    <w:rsid w:val="00863E6F"/>
    <w:rsid w:val="00870127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DF07C6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A150D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27</TotalTime>
  <Pages>18</Pages>
  <Words>1058</Words>
  <Characters>6031</Characters>
  <Application>Microsoft Office Word</Application>
  <DocSecurity>0</DocSecurity>
  <Lines>50</Lines>
  <Paragraphs>14</Paragraphs>
  <ScaleCrop>false</ScaleCrop>
  <Company>Company</Company>
  <LinksUpToDate>false</LinksUpToDate>
  <CharactersWithSpaces>7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89</cp:revision>
  <dcterms:created xsi:type="dcterms:W3CDTF">2017-08-09T01:49:00Z</dcterms:created>
  <dcterms:modified xsi:type="dcterms:W3CDTF">2017-12-01T07:28:00Z</dcterms:modified>
</cp:coreProperties>
</file>